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91FDF3" w14:textId="77777777" w:rsidR="00155FAA" w:rsidRDefault="00155FAA">
      <w:bookmarkStart w:id="0" w:name="_GoBack"/>
      <w:bookmarkEnd w:id="0"/>
    </w:p>
    <w:tbl>
      <w:tblPr>
        <w:tblStyle w:val="TabloKlavuzu"/>
        <w:tblW w:w="10690" w:type="dxa"/>
        <w:jc w:val="center"/>
        <w:tblLayout w:type="fixed"/>
        <w:tblLook w:val="04A0" w:firstRow="1" w:lastRow="0" w:firstColumn="1" w:lastColumn="0" w:noHBand="0" w:noVBand="1"/>
      </w:tblPr>
      <w:tblGrid>
        <w:gridCol w:w="10690"/>
      </w:tblGrid>
      <w:tr w:rsidR="00155FAA" w:rsidRPr="002018A7" w14:paraId="07C8829A" w14:textId="77777777" w:rsidTr="00155FAA">
        <w:trPr>
          <w:trHeight w:val="378"/>
          <w:jc w:val="center"/>
        </w:trPr>
        <w:tc>
          <w:tcPr>
            <w:tcW w:w="10690" w:type="dxa"/>
          </w:tcPr>
          <w:p w14:paraId="48327442" w14:textId="77777777" w:rsidR="00155FAA" w:rsidRPr="00155FAA" w:rsidRDefault="00155FAA" w:rsidP="00155FAA">
            <w:pPr>
              <w:pStyle w:val="TableParagraph"/>
              <w:spacing w:before="124"/>
              <w:jc w:val="center"/>
              <w:rPr>
                <w:b/>
                <w:sz w:val="24"/>
                <w:szCs w:val="24"/>
              </w:rPr>
            </w:pPr>
            <w:r w:rsidRPr="00155FAA">
              <w:rPr>
                <w:b/>
                <w:sz w:val="24"/>
                <w:szCs w:val="24"/>
              </w:rPr>
              <w:t>İş Akışı Adımları</w:t>
            </w:r>
          </w:p>
        </w:tc>
      </w:tr>
      <w:tr w:rsidR="00155FAA" w14:paraId="4C9F00D2" w14:textId="77777777" w:rsidTr="00155FAA">
        <w:trPr>
          <w:trHeight w:val="11602"/>
          <w:jc w:val="center"/>
        </w:trPr>
        <w:tc>
          <w:tcPr>
            <w:tcW w:w="10690" w:type="dxa"/>
          </w:tcPr>
          <w:p w14:paraId="32471354" w14:textId="727785DC" w:rsidR="00155FAA" w:rsidRDefault="00155FAA" w:rsidP="00155FAA">
            <w:pPr>
              <w:spacing w:before="240" w:after="240"/>
              <w:jc w:val="center"/>
            </w:pPr>
            <w:r>
              <w:object w:dxaOrig="6780" w:dyaOrig="13441" w14:anchorId="3CD4BBB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9pt;height:565.5pt" o:ole="">
                  <v:imagedata r:id="rId6" o:title=""/>
                </v:shape>
                <o:OLEObject Type="Embed" ProgID="Visio.Drawing.15" ShapeID="_x0000_i1025" DrawAspect="Content" ObjectID="_1707295824" r:id="rId7"/>
              </w:object>
            </w:r>
          </w:p>
        </w:tc>
      </w:tr>
    </w:tbl>
    <w:p w14:paraId="20409F7E" w14:textId="7B321628" w:rsidR="00AE6ED4" w:rsidRDefault="00AE6ED4" w:rsidP="005D45D4">
      <w:pPr>
        <w:tabs>
          <w:tab w:val="left" w:pos="5407"/>
        </w:tabs>
      </w:pPr>
    </w:p>
    <w:sectPr w:rsidR="00AE6ED4">
      <w:headerReference w:type="default" r:id="rId8"/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60CF34" w14:textId="77777777" w:rsidR="002652F6" w:rsidRDefault="002652F6" w:rsidP="00044299">
      <w:r>
        <w:separator/>
      </w:r>
    </w:p>
  </w:endnote>
  <w:endnote w:type="continuationSeparator" w:id="0">
    <w:p w14:paraId="1B569EC0" w14:textId="77777777" w:rsidR="002652F6" w:rsidRDefault="002652F6" w:rsidP="00044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490" w:type="dxa"/>
      <w:jc w:val="center"/>
      <w:tblLook w:val="04A0" w:firstRow="1" w:lastRow="0" w:firstColumn="1" w:lastColumn="0" w:noHBand="0" w:noVBand="1"/>
    </w:tblPr>
    <w:tblGrid>
      <w:gridCol w:w="3545"/>
      <w:gridCol w:w="3827"/>
      <w:gridCol w:w="3118"/>
    </w:tblGrid>
    <w:tr w:rsidR="005D45D4" w:rsidRPr="00155FAA" w14:paraId="324D50C9" w14:textId="77777777" w:rsidTr="00DE525D">
      <w:trPr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1E863D7" w14:textId="77777777" w:rsidR="005D45D4" w:rsidRPr="00155FAA" w:rsidRDefault="005D45D4" w:rsidP="00DE525D">
          <w:pPr>
            <w:pStyle w:val="AltBilgi"/>
            <w:ind w:right="360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Hazırlayan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4AE402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Kontrol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319DD58" w14:textId="77777777" w:rsidR="005D45D4" w:rsidRPr="00155FAA" w:rsidRDefault="005D45D4" w:rsidP="005D45D4">
          <w:pPr>
            <w:pStyle w:val="AltBilgi"/>
            <w:jc w:val="center"/>
            <w:rPr>
              <w:sz w:val="24"/>
              <w:szCs w:val="24"/>
            </w:rPr>
          </w:pPr>
          <w:r w:rsidRPr="00155FAA">
            <w:rPr>
              <w:sz w:val="24"/>
              <w:szCs w:val="24"/>
            </w:rPr>
            <w:t>Onay</w:t>
          </w:r>
        </w:p>
      </w:tc>
    </w:tr>
    <w:tr w:rsidR="005C40A5" w:rsidRPr="00155FAA" w14:paraId="442F7BBB" w14:textId="77777777" w:rsidTr="00DE525D">
      <w:trPr>
        <w:trHeight w:val="423"/>
        <w:jc w:val="center"/>
      </w:trPr>
      <w:tc>
        <w:tcPr>
          <w:tcW w:w="35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21045D" w14:textId="7C9015C8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Önder TAŞ</w:t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CB1395B" w14:textId="4E29EEC6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Bekir TÜRK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F21C2B" w14:textId="22DCF03C" w:rsidR="005C40A5" w:rsidRPr="00155FAA" w:rsidRDefault="005C40A5" w:rsidP="005C40A5">
          <w:pPr>
            <w:pStyle w:val="AltBilgi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Mehmet TURŞUCU</w:t>
          </w:r>
        </w:p>
      </w:tc>
    </w:tr>
  </w:tbl>
  <w:p w14:paraId="29610D82" w14:textId="5153AB88" w:rsidR="005D45D4" w:rsidRDefault="005D45D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B9359D" w14:textId="77777777" w:rsidR="002652F6" w:rsidRDefault="002652F6" w:rsidP="00044299">
      <w:r>
        <w:separator/>
      </w:r>
    </w:p>
  </w:footnote>
  <w:footnote w:type="continuationSeparator" w:id="0">
    <w:p w14:paraId="19300680" w14:textId="77777777" w:rsidR="002652F6" w:rsidRDefault="002652F6" w:rsidP="000442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Normal"/>
      <w:tblpPr w:leftFromText="141" w:rightFromText="141" w:vertAnchor="page" w:horzAnchor="margin" w:tblpXSpec="center" w:tblpY="766"/>
      <w:tblW w:w="10705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917"/>
      <w:gridCol w:w="5851"/>
      <w:gridCol w:w="1622"/>
      <w:gridCol w:w="1315"/>
    </w:tblGrid>
    <w:tr w:rsidR="0088535D" w14:paraId="6C50B3F9" w14:textId="77777777" w:rsidTr="00DE525D">
      <w:trPr>
        <w:trHeight w:val="263"/>
      </w:trPr>
      <w:tc>
        <w:tcPr>
          <w:tcW w:w="1917" w:type="dxa"/>
          <w:vMerge w:val="restart"/>
        </w:tcPr>
        <w:p w14:paraId="08E741A9" w14:textId="77777777" w:rsidR="0088535D" w:rsidRDefault="0088535D" w:rsidP="00394A65">
          <w:pPr>
            <w:pStyle w:val="TableParagraph"/>
            <w:spacing w:before="6"/>
            <w:rPr>
              <w:sz w:val="6"/>
            </w:rPr>
          </w:pPr>
        </w:p>
        <w:p w14:paraId="2ACEAC44" w14:textId="276785D6" w:rsidR="0088535D" w:rsidRDefault="00FA3F6F" w:rsidP="00394A65">
          <w:pPr>
            <w:pStyle w:val="TableParagraph"/>
            <w:ind w:left="336"/>
            <w:rPr>
              <w:sz w:val="20"/>
            </w:rPr>
          </w:pPr>
          <w:r>
            <w:rPr>
              <w:noProof/>
              <w:lang w:bidi="ar-SA"/>
            </w:rPr>
            <w:drawing>
              <wp:inline distT="0" distB="0" distL="0" distR="0" wp14:anchorId="49862D25" wp14:editId="32D08E03">
                <wp:extent cx="914400" cy="914400"/>
                <wp:effectExtent l="0" t="0" r="0" b="0"/>
                <wp:docPr id="2" name="Resim 2" descr="C:\Users\RAMAZAN BULUT\AppData\Local\Microsoft\Windows\INetCache\Content.Word\sdu-logo-200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RAMAZAN BULUT\AppData\Local\Microsoft\Windows\INetCache\Content.Word\sdu-logo-200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51" w:type="dxa"/>
          <w:vMerge w:val="restart"/>
        </w:tcPr>
        <w:p w14:paraId="55B36533" w14:textId="77777777" w:rsidR="0088535D" w:rsidRDefault="0088535D" w:rsidP="00394A65">
          <w:pPr>
            <w:pStyle w:val="TableParagraph"/>
            <w:spacing w:before="1"/>
            <w:rPr>
              <w:sz w:val="31"/>
            </w:rPr>
          </w:pPr>
        </w:p>
        <w:p w14:paraId="6C1C70BD" w14:textId="7C2B0B5C" w:rsidR="005C40A5" w:rsidRPr="00155FAA" w:rsidRDefault="00FA3F6F" w:rsidP="00394A65">
          <w:pPr>
            <w:pStyle w:val="stBilgi"/>
            <w:jc w:val="center"/>
            <w:rPr>
              <w:b/>
              <w:sz w:val="24"/>
              <w:szCs w:val="24"/>
            </w:rPr>
          </w:pPr>
          <w:bookmarkStart w:id="1" w:name="İA-206-Ayrıntılı_finasman_programı_hazır"/>
          <w:bookmarkStart w:id="2" w:name="Sayfa-1"/>
          <w:bookmarkEnd w:id="1"/>
          <w:bookmarkEnd w:id="2"/>
          <w:r w:rsidRPr="00155FAA">
            <w:rPr>
              <w:b/>
              <w:sz w:val="24"/>
              <w:szCs w:val="24"/>
            </w:rPr>
            <w:t>SÜLEYMAN DEMİREL</w:t>
          </w:r>
          <w:r w:rsidR="005C40A5" w:rsidRPr="00155FAA">
            <w:rPr>
              <w:b/>
              <w:sz w:val="24"/>
              <w:szCs w:val="24"/>
            </w:rPr>
            <w:t xml:space="preserve"> ÜNİVERSİTESİ</w:t>
          </w:r>
        </w:p>
        <w:p w14:paraId="1A1DE6EB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İdari ve Mali İşler Daire Başkanlığı</w:t>
          </w:r>
        </w:p>
        <w:p w14:paraId="08307A59" w14:textId="77777777" w:rsidR="005C40A5" w:rsidRPr="00155FAA" w:rsidRDefault="005C40A5" w:rsidP="00394A65">
          <w:pPr>
            <w:pStyle w:val="stBilgi"/>
            <w:jc w:val="center"/>
            <w:rPr>
              <w:b/>
              <w:sz w:val="24"/>
              <w:szCs w:val="24"/>
            </w:rPr>
          </w:pPr>
        </w:p>
        <w:p w14:paraId="5E3E2DB7" w14:textId="1825847A" w:rsidR="00CE136C" w:rsidRDefault="005C40A5" w:rsidP="00C87E9C">
          <w:pPr>
            <w:pStyle w:val="TableParagraph"/>
            <w:ind w:left="436" w:right="402"/>
            <w:jc w:val="center"/>
            <w:rPr>
              <w:b/>
              <w:sz w:val="28"/>
            </w:rPr>
          </w:pPr>
          <w:r>
            <w:rPr>
              <w:b/>
              <w:sz w:val="24"/>
              <w:szCs w:val="24"/>
            </w:rPr>
            <w:t>İ</w:t>
          </w:r>
          <w:r w:rsidR="00C87E9C">
            <w:rPr>
              <w:b/>
              <w:sz w:val="24"/>
              <w:szCs w:val="24"/>
            </w:rPr>
            <w:t>şçi Maaş İşlemleri İş Akışı</w:t>
          </w:r>
        </w:p>
      </w:tc>
      <w:tc>
        <w:tcPr>
          <w:tcW w:w="1622" w:type="dxa"/>
        </w:tcPr>
        <w:p w14:paraId="126CBDAB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Doküman No</w:t>
          </w:r>
        </w:p>
      </w:tc>
      <w:tc>
        <w:tcPr>
          <w:tcW w:w="1315" w:type="dxa"/>
        </w:tcPr>
        <w:p w14:paraId="70B50A15" w14:textId="454A8B04" w:rsidR="0088535D" w:rsidRPr="00155FAA" w:rsidRDefault="00394A65" w:rsidP="00C87E9C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 w:rsidR="00C87E9C">
            <w:rPr>
              <w:color w:val="000000" w:themeColor="text1"/>
              <w:sz w:val="18"/>
              <w:szCs w:val="18"/>
            </w:rPr>
            <w:t>İA-013</w:t>
          </w:r>
        </w:p>
      </w:tc>
    </w:tr>
    <w:tr w:rsidR="0088535D" w14:paraId="6BA487D1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6F154A7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1ED6D6E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32FF38C1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İlk Yayın Tarihi</w:t>
          </w:r>
        </w:p>
      </w:tc>
      <w:tc>
        <w:tcPr>
          <w:tcW w:w="1315" w:type="dxa"/>
        </w:tcPr>
        <w:p w14:paraId="04311FFB" w14:textId="29170ABB" w:rsidR="0088535D" w:rsidRPr="00155FAA" w:rsidRDefault="00394A65" w:rsidP="00C87E9C">
          <w:pPr>
            <w:pStyle w:val="TableParagraph"/>
            <w:spacing w:before="26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 w:rsidR="00C87E9C">
            <w:rPr>
              <w:color w:val="000000" w:themeColor="text1"/>
              <w:sz w:val="18"/>
              <w:szCs w:val="18"/>
            </w:rPr>
            <w:t>25</w:t>
          </w:r>
          <w:r>
            <w:rPr>
              <w:color w:val="000000" w:themeColor="text1"/>
              <w:sz w:val="18"/>
              <w:szCs w:val="18"/>
            </w:rPr>
            <w:t>.0</w:t>
          </w:r>
          <w:r w:rsidR="00C87E9C">
            <w:rPr>
              <w:color w:val="000000" w:themeColor="text1"/>
              <w:sz w:val="18"/>
              <w:szCs w:val="18"/>
            </w:rPr>
            <w:t>2</w:t>
          </w:r>
          <w:r>
            <w:rPr>
              <w:color w:val="000000" w:themeColor="text1"/>
              <w:sz w:val="18"/>
              <w:szCs w:val="18"/>
            </w:rPr>
            <w:t>.202</w:t>
          </w:r>
          <w:r w:rsidR="00C87E9C">
            <w:rPr>
              <w:color w:val="000000" w:themeColor="text1"/>
              <w:sz w:val="18"/>
              <w:szCs w:val="18"/>
            </w:rPr>
            <w:t>2</w:t>
          </w:r>
        </w:p>
      </w:tc>
    </w:tr>
    <w:tr w:rsidR="0088535D" w14:paraId="77E9793E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21FB6081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43B1E6D7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1AF1A5DE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Tarihi</w:t>
          </w:r>
        </w:p>
      </w:tc>
      <w:tc>
        <w:tcPr>
          <w:tcW w:w="1315" w:type="dxa"/>
        </w:tcPr>
        <w:p w14:paraId="4374EE5F" w14:textId="4D5D8E05" w:rsidR="0088535D" w:rsidRPr="00155FAA" w:rsidRDefault="00394A65" w:rsidP="00C87E9C">
          <w:pPr>
            <w:pStyle w:val="TableParagraph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 w:rsidR="00C87E9C">
            <w:rPr>
              <w:color w:val="000000" w:themeColor="text1"/>
              <w:sz w:val="18"/>
              <w:szCs w:val="18"/>
            </w:rPr>
            <w:t>25.02</w:t>
          </w:r>
          <w:r>
            <w:rPr>
              <w:color w:val="000000" w:themeColor="text1"/>
              <w:sz w:val="18"/>
              <w:szCs w:val="18"/>
            </w:rPr>
            <w:t>.202</w:t>
          </w:r>
          <w:r w:rsidR="00C87E9C">
            <w:rPr>
              <w:color w:val="000000" w:themeColor="text1"/>
              <w:sz w:val="18"/>
              <w:szCs w:val="18"/>
            </w:rPr>
            <w:t>2</w:t>
          </w:r>
        </w:p>
      </w:tc>
    </w:tr>
    <w:tr w:rsidR="0088535D" w14:paraId="0840A764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52DD2B58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09D4B77F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0904586" w14:textId="77777777" w:rsidR="0088535D" w:rsidRPr="00155FAA" w:rsidRDefault="0088535D" w:rsidP="00394A65">
          <w:pPr>
            <w:pStyle w:val="TableParagraph"/>
            <w:spacing w:before="17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Revizyon No</w:t>
          </w:r>
        </w:p>
      </w:tc>
      <w:tc>
        <w:tcPr>
          <w:tcW w:w="1315" w:type="dxa"/>
        </w:tcPr>
        <w:p w14:paraId="79C7FCF8" w14:textId="14296528" w:rsidR="0088535D" w:rsidRPr="00155FAA" w:rsidRDefault="00394A65" w:rsidP="00394A65">
          <w:pPr>
            <w:pStyle w:val="TableParagraph"/>
            <w:spacing w:before="27"/>
            <w:rPr>
              <w:sz w:val="18"/>
              <w:szCs w:val="18"/>
            </w:rPr>
          </w:pPr>
          <w:r w:rsidRPr="00155FAA">
            <w:rPr>
              <w:color w:val="000000" w:themeColor="text1"/>
              <w:sz w:val="18"/>
              <w:szCs w:val="18"/>
            </w:rPr>
            <w:t xml:space="preserve"> </w:t>
          </w:r>
          <w:r>
            <w:rPr>
              <w:color w:val="000000" w:themeColor="text1"/>
              <w:sz w:val="18"/>
              <w:szCs w:val="18"/>
            </w:rPr>
            <w:t>000</w:t>
          </w:r>
        </w:p>
      </w:tc>
    </w:tr>
    <w:tr w:rsidR="0088535D" w14:paraId="734E86FB" w14:textId="77777777" w:rsidTr="00DE525D">
      <w:trPr>
        <w:trHeight w:val="263"/>
      </w:trPr>
      <w:tc>
        <w:tcPr>
          <w:tcW w:w="1917" w:type="dxa"/>
          <w:vMerge/>
          <w:tcBorders>
            <w:top w:val="nil"/>
          </w:tcBorders>
        </w:tcPr>
        <w:p w14:paraId="33624D05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5851" w:type="dxa"/>
          <w:vMerge/>
          <w:tcBorders>
            <w:top w:val="nil"/>
          </w:tcBorders>
        </w:tcPr>
        <w:p w14:paraId="5D317A4D" w14:textId="77777777" w:rsidR="0088535D" w:rsidRDefault="0088535D" w:rsidP="00394A65">
          <w:pPr>
            <w:rPr>
              <w:sz w:val="2"/>
              <w:szCs w:val="2"/>
            </w:rPr>
          </w:pPr>
        </w:p>
      </w:tc>
      <w:tc>
        <w:tcPr>
          <w:tcW w:w="1622" w:type="dxa"/>
        </w:tcPr>
        <w:p w14:paraId="4E2DD2BC" w14:textId="77777777" w:rsidR="0088535D" w:rsidRPr="00155FAA" w:rsidRDefault="0088535D" w:rsidP="00394A65">
          <w:pPr>
            <w:pStyle w:val="TableParagraph"/>
            <w:spacing w:before="18"/>
            <w:ind w:left="87"/>
            <w:rPr>
              <w:sz w:val="18"/>
              <w:szCs w:val="18"/>
            </w:rPr>
          </w:pPr>
          <w:r w:rsidRPr="00155FAA">
            <w:rPr>
              <w:w w:val="105"/>
              <w:sz w:val="18"/>
              <w:szCs w:val="18"/>
            </w:rPr>
            <w:t>Sayfa No</w:t>
          </w:r>
        </w:p>
      </w:tc>
      <w:tc>
        <w:tcPr>
          <w:tcW w:w="1315" w:type="dxa"/>
        </w:tcPr>
        <w:p w14:paraId="4EFA4C50" w14:textId="4FC53548" w:rsidR="0088535D" w:rsidRPr="00155FAA" w:rsidRDefault="005C40A5" w:rsidP="00394A65">
          <w:pPr>
            <w:pStyle w:val="TableParagraph"/>
            <w:spacing w:before="27"/>
            <w:ind w:left="88"/>
            <w:rPr>
              <w:sz w:val="18"/>
              <w:szCs w:val="18"/>
            </w:rPr>
          </w:pP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PAGE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C87E9C">
            <w:rPr>
              <w:noProof/>
              <w:color w:val="000000"/>
              <w:sz w:val="18"/>
              <w:szCs w:val="18"/>
            </w:rPr>
            <w:t>1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  <w:r w:rsidRPr="00155FAA">
            <w:rPr>
              <w:color w:val="000000"/>
              <w:sz w:val="18"/>
              <w:szCs w:val="18"/>
            </w:rPr>
            <w:t xml:space="preserve"> / </w:t>
          </w:r>
          <w:r w:rsidRPr="00155FAA">
            <w:rPr>
              <w:color w:val="000000"/>
              <w:sz w:val="18"/>
              <w:szCs w:val="18"/>
            </w:rPr>
            <w:fldChar w:fldCharType="begin"/>
          </w:r>
          <w:r w:rsidRPr="00155FAA">
            <w:rPr>
              <w:color w:val="000000"/>
              <w:sz w:val="18"/>
              <w:szCs w:val="18"/>
            </w:rPr>
            <w:instrText>NUMPAGES</w:instrText>
          </w:r>
          <w:r w:rsidRPr="00155FAA">
            <w:rPr>
              <w:color w:val="000000"/>
              <w:sz w:val="18"/>
              <w:szCs w:val="18"/>
            </w:rPr>
            <w:fldChar w:fldCharType="separate"/>
          </w:r>
          <w:r w:rsidR="00C87E9C">
            <w:rPr>
              <w:noProof/>
              <w:color w:val="000000"/>
              <w:sz w:val="18"/>
              <w:szCs w:val="18"/>
            </w:rPr>
            <w:t>1</w:t>
          </w:r>
          <w:r w:rsidRPr="00155FAA">
            <w:rPr>
              <w:color w:val="000000"/>
              <w:sz w:val="18"/>
              <w:szCs w:val="18"/>
            </w:rPr>
            <w:fldChar w:fldCharType="end"/>
          </w:r>
        </w:p>
      </w:tc>
    </w:tr>
  </w:tbl>
  <w:p w14:paraId="69321364" w14:textId="77777777" w:rsidR="0088535D" w:rsidRDefault="0088535D" w:rsidP="00DE525D">
    <w:pPr>
      <w:pStyle w:val="stBilgi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E"/>
    <w:rsid w:val="0001225D"/>
    <w:rsid w:val="000374DA"/>
    <w:rsid w:val="00044299"/>
    <w:rsid w:val="000B7E2A"/>
    <w:rsid w:val="000C46EB"/>
    <w:rsid w:val="000C7032"/>
    <w:rsid w:val="000E4584"/>
    <w:rsid w:val="00120608"/>
    <w:rsid w:val="00155FAA"/>
    <w:rsid w:val="00156C1F"/>
    <w:rsid w:val="001642B7"/>
    <w:rsid w:val="0018127F"/>
    <w:rsid w:val="001F6CAA"/>
    <w:rsid w:val="002456D5"/>
    <w:rsid w:val="00253464"/>
    <w:rsid w:val="002652F6"/>
    <w:rsid w:val="00290232"/>
    <w:rsid w:val="002A4434"/>
    <w:rsid w:val="002C4E3C"/>
    <w:rsid w:val="00305566"/>
    <w:rsid w:val="00323D60"/>
    <w:rsid w:val="00331457"/>
    <w:rsid w:val="00370A2D"/>
    <w:rsid w:val="00394A65"/>
    <w:rsid w:val="0040299D"/>
    <w:rsid w:val="004267FA"/>
    <w:rsid w:val="00470388"/>
    <w:rsid w:val="00481472"/>
    <w:rsid w:val="004A370B"/>
    <w:rsid w:val="004B7930"/>
    <w:rsid w:val="00503CF8"/>
    <w:rsid w:val="005069BE"/>
    <w:rsid w:val="005235B9"/>
    <w:rsid w:val="005C40A5"/>
    <w:rsid w:val="005D45D4"/>
    <w:rsid w:val="005F445A"/>
    <w:rsid w:val="005F453C"/>
    <w:rsid w:val="005F5814"/>
    <w:rsid w:val="00615E86"/>
    <w:rsid w:val="00640F1F"/>
    <w:rsid w:val="00646A16"/>
    <w:rsid w:val="006C7812"/>
    <w:rsid w:val="00722656"/>
    <w:rsid w:val="00750D4E"/>
    <w:rsid w:val="007B2512"/>
    <w:rsid w:val="00816AD6"/>
    <w:rsid w:val="0083680D"/>
    <w:rsid w:val="008479C8"/>
    <w:rsid w:val="00850BF6"/>
    <w:rsid w:val="00854A2D"/>
    <w:rsid w:val="0088535D"/>
    <w:rsid w:val="00905F3B"/>
    <w:rsid w:val="00917292"/>
    <w:rsid w:val="00962C9E"/>
    <w:rsid w:val="00967422"/>
    <w:rsid w:val="0097013C"/>
    <w:rsid w:val="0097253F"/>
    <w:rsid w:val="009A662F"/>
    <w:rsid w:val="009F0D3B"/>
    <w:rsid w:val="00A03366"/>
    <w:rsid w:val="00A335DE"/>
    <w:rsid w:val="00A36708"/>
    <w:rsid w:val="00A415FD"/>
    <w:rsid w:val="00A47EC2"/>
    <w:rsid w:val="00A63D3E"/>
    <w:rsid w:val="00A73A72"/>
    <w:rsid w:val="00A85AD0"/>
    <w:rsid w:val="00AE45BE"/>
    <w:rsid w:val="00AE6ED4"/>
    <w:rsid w:val="00B05E6C"/>
    <w:rsid w:val="00B2424E"/>
    <w:rsid w:val="00B3172F"/>
    <w:rsid w:val="00B52032"/>
    <w:rsid w:val="00B7545A"/>
    <w:rsid w:val="00B90F9D"/>
    <w:rsid w:val="00BA3207"/>
    <w:rsid w:val="00BB5B72"/>
    <w:rsid w:val="00BC76C9"/>
    <w:rsid w:val="00BE0BB5"/>
    <w:rsid w:val="00BF76EA"/>
    <w:rsid w:val="00C101F4"/>
    <w:rsid w:val="00C50E5B"/>
    <w:rsid w:val="00C821C8"/>
    <w:rsid w:val="00C87E9C"/>
    <w:rsid w:val="00CB2A78"/>
    <w:rsid w:val="00CD501F"/>
    <w:rsid w:val="00CE136C"/>
    <w:rsid w:val="00D811A5"/>
    <w:rsid w:val="00DE0B53"/>
    <w:rsid w:val="00DE525D"/>
    <w:rsid w:val="00E10B2D"/>
    <w:rsid w:val="00E3239A"/>
    <w:rsid w:val="00E368C3"/>
    <w:rsid w:val="00E44E3D"/>
    <w:rsid w:val="00ED23E3"/>
    <w:rsid w:val="00F41478"/>
    <w:rsid w:val="00F66354"/>
    <w:rsid w:val="00F67B09"/>
    <w:rsid w:val="00F97637"/>
    <w:rsid w:val="00FA3F6F"/>
    <w:rsid w:val="00FC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BBD9E5"/>
  <w15:docId w15:val="{975523CF-2ACE-4FDF-92D3-EDDFEE0BC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B2424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B242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2424E"/>
  </w:style>
  <w:style w:type="table" w:styleId="TabloKlavuzu">
    <w:name w:val="Table Grid"/>
    <w:basedOn w:val="NormalTablo"/>
    <w:uiPriority w:val="39"/>
    <w:rsid w:val="00B242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04429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44299"/>
    <w:rPr>
      <w:rFonts w:ascii="Times New Roman" w:eastAsia="Times New Roman" w:hAnsi="Times New Roman" w:cs="Times New Roman"/>
      <w:lang w:eastAsia="tr-TR" w:bidi="tr-TR"/>
    </w:rPr>
  </w:style>
  <w:style w:type="paragraph" w:customStyle="1" w:styleId="Default">
    <w:name w:val="Default"/>
    <w:rsid w:val="005C40A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DE525D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525D"/>
    <w:rPr>
      <w:rFonts w:ascii="Tahoma" w:eastAsia="Times New Roman" w:hAnsi="Tahoma" w:cs="Tahoma"/>
      <w:sz w:val="16"/>
      <w:szCs w:val="16"/>
      <w:lang w:eastAsia="tr-TR" w:bidi="tr-TR"/>
    </w:rPr>
  </w:style>
  <w:style w:type="character" w:styleId="Kpr">
    <w:name w:val="Hyperlink"/>
    <w:basedOn w:val="VarsaylanParagrafYazTipi"/>
    <w:uiPriority w:val="99"/>
    <w:semiHidden/>
    <w:unhideWhenUsed/>
    <w:rsid w:val="00DE52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190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rogressive</Company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MIK KEMAL YİĞİT</dc:creator>
  <cp:lastModifiedBy>Önder Taş</cp:lastModifiedBy>
  <cp:revision>5</cp:revision>
  <dcterms:created xsi:type="dcterms:W3CDTF">2020-11-04T17:11:00Z</dcterms:created>
  <dcterms:modified xsi:type="dcterms:W3CDTF">2022-02-25T09:04:00Z</dcterms:modified>
</cp:coreProperties>
</file>